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5"/>
  </p:notesMasterIdLst>
  <p:sldIdLst>
    <p:sldId id="256" r:id="rId2"/>
    <p:sldId id="260" r:id="rId3"/>
    <p:sldId id="294" r:id="rId4"/>
    <p:sldId id="295" r:id="rId5"/>
    <p:sldId id="296" r:id="rId6"/>
    <p:sldId id="297" r:id="rId7"/>
    <p:sldId id="298" r:id="rId8"/>
    <p:sldId id="299" r:id="rId9"/>
    <p:sldId id="300" r:id="rId10"/>
    <p:sldId id="301" r:id="rId11"/>
    <p:sldId id="303" r:id="rId12"/>
    <p:sldId id="304" r:id="rId13"/>
    <p:sldId id="305" r:id="rId14"/>
    <p:sldId id="302" r:id="rId15"/>
    <p:sldId id="307" r:id="rId16"/>
    <p:sldId id="306" r:id="rId17"/>
    <p:sldId id="308" r:id="rId18"/>
    <p:sldId id="309" r:id="rId19"/>
    <p:sldId id="310" r:id="rId20"/>
    <p:sldId id="311" r:id="rId21"/>
    <p:sldId id="312" r:id="rId22"/>
    <p:sldId id="313" r:id="rId23"/>
    <p:sldId id="292" r:id="rId24"/>
  </p:sldIdLst>
  <p:sldSz cx="12192000" cy="6858000"/>
  <p:notesSz cx="7104063" cy="10234613"/>
  <p:custDataLst>
    <p:tags r:id="rId2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65036"/>
    <a:srgbClr val="866649"/>
    <a:srgbClr val="8D724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35758FB7-9AC5-4552-8A53-C91805E547FA}" styleName="佈景主題樣式 1 - 輔色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A111915-BE36-4E01-A7E5-04B1672EAD32}" styleName="淺色樣式 2 - 輔色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中等深淺樣式 1 - 輔色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D113A9D2-9D6B-4929-AA2D-F23B5EE8CBE7}" styleName="佈景主題樣式 2 - 輔色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27F97BB-C833-4FB7-BDE5-3F7075034690}" styleName="佈景主題樣式 2 - 輔色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BDBED569-4797-4DF1-A0F4-6AAB3CD982D8}" styleName="淺色樣式 3 - 輔色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784" autoAdjust="0"/>
    <p:restoredTop sz="94660"/>
  </p:normalViewPr>
  <p:slideViewPr>
    <p:cSldViewPr snapToGrid="0">
      <p:cViewPr varScale="1">
        <p:scale>
          <a:sx n="82" d="100"/>
          <a:sy n="82" d="100"/>
        </p:scale>
        <p:origin x="72" y="475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Relationship Id="rId35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061A59-E211-45AA-A9F0-2CB5442E46EC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1200" y="4926013"/>
            <a:ext cx="5683250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D30FBC-2F6E-446B-882F-D727E9E5CAC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3794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27332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16267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52073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22120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69278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038295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337329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62181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429505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88278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31266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05911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88592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204189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555958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3171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73380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5146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71768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00501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24317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7638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96335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6" name="图片 5" descr="59509a4d7d33c"/>
          <p:cNvPicPr>
            <a:picLocks noChangeAspect="1"/>
          </p:cNvPicPr>
          <p:nvPr userDrawn="1"/>
        </p:nvPicPr>
        <p:blipFill>
          <a:blip r:embed="rId2"/>
          <a:srcRect t="4992" r="516" b="5000"/>
          <a:stretch>
            <a:fillRect/>
          </a:stretch>
        </p:blipFill>
        <p:spPr>
          <a:xfrm>
            <a:off x="-61595" y="0"/>
            <a:ext cx="12251690" cy="685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6" name="图片 5" descr="59509a4d7d33c"/>
          <p:cNvPicPr>
            <a:picLocks noChangeAspect="1"/>
          </p:cNvPicPr>
          <p:nvPr userDrawn="1"/>
        </p:nvPicPr>
        <p:blipFill>
          <a:blip r:embed="rId2"/>
          <a:srcRect l="20114" t="17386" r="516" b="10464"/>
          <a:stretch>
            <a:fillRect/>
          </a:stretch>
        </p:blipFill>
        <p:spPr>
          <a:xfrm>
            <a:off x="-35560" y="-12700"/>
            <a:ext cx="12225655" cy="68757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  <a:pPr/>
              <a:t>2019/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59509a4d7d33c"/>
          <p:cNvPicPr>
            <a:picLocks noChangeAspect="1"/>
          </p:cNvPicPr>
          <p:nvPr/>
        </p:nvPicPr>
        <p:blipFill>
          <a:blip r:embed="rId3"/>
          <a:srcRect t="4992" r="516" b="5000"/>
          <a:stretch>
            <a:fillRect/>
          </a:stretch>
        </p:blipFill>
        <p:spPr>
          <a:xfrm>
            <a:off x="-61595" y="0"/>
            <a:ext cx="12251690" cy="6858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075875" y="2737444"/>
            <a:ext cx="88113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48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AR</a:t>
            </a:r>
            <a:r>
              <a:rPr lang="zh-TW" altLang="en-US" sz="48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 </a:t>
            </a:r>
            <a:r>
              <a:rPr lang="en-US" altLang="zh-TW" sz="48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RPG</a:t>
            </a:r>
            <a:r>
              <a:rPr lang="zh-TW" altLang="en-US" sz="48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結合區域行銷</a:t>
            </a:r>
            <a:endParaRPr lang="zh-CN" altLang="en-US" sz="4800" dirty="0">
              <a:solidFill>
                <a:srgbClr val="765036"/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4149725" y="3571875"/>
            <a:ext cx="6705600" cy="0"/>
          </a:xfrm>
          <a:prstGeom prst="line">
            <a:avLst/>
          </a:prstGeom>
          <a:ln w="22225">
            <a:solidFill>
              <a:srgbClr val="76503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045325" y="3743325"/>
            <a:ext cx="1724025" cy="400050"/>
          </a:xfrm>
          <a:prstGeom prst="rect">
            <a:avLst/>
          </a:prstGeom>
          <a:solidFill>
            <a:srgbClr val="7650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969125" y="3759200"/>
            <a:ext cx="1866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軟工 第十二</a:t>
            </a:r>
            <a:r>
              <a:rPr lang="zh-TW" altLang="en-US" dirty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組</a:t>
            </a:r>
            <a:endParaRPr lang="zh-CN" altLang="en-US" dirty="0">
              <a:solidFill>
                <a:schemeClr val="bg1"/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434874" y="4614902"/>
            <a:ext cx="33683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電通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3A</a:t>
            </a:r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0551005</a:t>
            </a:r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楊景程</a:t>
            </a:r>
            <a:endParaRPr lang="en-US" altLang="zh-TW" dirty="0" smtClean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/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電通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3A</a:t>
            </a:r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0551051</a:t>
            </a:r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洪嘉桓</a:t>
            </a:r>
            <a:endParaRPr lang="en-US" altLang="zh-TW" dirty="0" smtClean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/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電通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3A</a:t>
            </a:r>
            <a:r>
              <a:rPr lang="zh-TW" altLang="en-US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0551099</a:t>
            </a:r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李勝</a:t>
            </a:r>
            <a:r>
              <a:rPr lang="zh-TW" altLang="en-US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發</a:t>
            </a:r>
            <a:endParaRPr lang="zh-CN" altLang="en-US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734175" y="1143000"/>
            <a:ext cx="4762500" cy="4410075"/>
            <a:chOff x="10605" y="1800"/>
            <a:chExt cx="7500" cy="6945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10605" y="1800"/>
              <a:ext cx="0" cy="168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10605" y="1800"/>
              <a:ext cx="7500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18105" y="1800"/>
              <a:ext cx="0" cy="6945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10605" y="8745"/>
              <a:ext cx="7500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10605" y="7065"/>
              <a:ext cx="0" cy="168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直角三角形 19"/>
          <p:cNvSpPr/>
          <p:nvPr/>
        </p:nvSpPr>
        <p:spPr>
          <a:xfrm rot="10800000">
            <a:off x="10960100" y="1143000"/>
            <a:ext cx="536575" cy="536575"/>
          </a:xfrm>
          <a:prstGeom prst="rtTriangle">
            <a:avLst/>
          </a:prstGeom>
          <a:solidFill>
            <a:srgbClr val="7650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285268" y="115378"/>
            <a:ext cx="162095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功能說明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4" name="Google Shape;146;p22"/>
          <p:cNvGraphicFramePr/>
          <p:nvPr>
            <p:extLst>
              <p:ext uri="{D42A27DB-BD31-4B8C-83A1-F6EECF244321}">
                <p14:modId xmlns:p14="http://schemas.microsoft.com/office/powerpoint/2010/main" val="3241058613"/>
              </p:ext>
            </p:extLst>
          </p:nvPr>
        </p:nvGraphicFramePr>
        <p:xfrm>
          <a:off x="1455169" y="932349"/>
          <a:ext cx="8784975" cy="5293445"/>
        </p:xfrm>
        <a:graphic>
          <a:graphicData uri="http://schemas.openxmlformats.org/drawingml/2006/table">
            <a:tbl>
              <a:tblPr firstRow="1" firstCol="1" bandRow="1">
                <a:tableStyleId>{FABFCF23-3B69-468F-B69F-88F6DE6A72F2}</a:tableStyleId>
              </a:tblPr>
              <a:tblGrid>
                <a:gridCol w="1497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87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27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項目操作</a:t>
                      </a:r>
                      <a:endParaRPr sz="20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說明</a:t>
                      </a:r>
                      <a:endParaRPr sz="20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400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接取任務</a:t>
                      </a:r>
                      <a:endParaRPr sz="24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提供玩家接取任務相關的系統，裡面會有任務的名稱、條件與對應接取任務的NPC，讓玩家能在解任務的同時得知當地的資訊。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00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完成任務</a:t>
                      </a:r>
                      <a:endParaRPr sz="24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玩家在完成後可獲得獎勵。這獎勵不僅是在遊戲上能使用，還可以配合當地店家做完成任務的優惠券。</a:t>
                      </a:r>
                      <a:endParaRPr sz="20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392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道具</a:t>
                      </a:r>
                      <a:endParaRPr sz="24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有關於道具相關的內容，如目前蒐集到的道具數量，任務道具的所在位置，以及目前玩家擁有什麼東西。</a:t>
                      </a:r>
                      <a:endParaRPr sz="20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90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地圖</a:t>
                      </a:r>
                      <a:endParaRPr sz="24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得到目前所在的位置，NPC的位置，以及任務地點。</a:t>
                      </a:r>
                      <a:endParaRPr sz="20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402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AR顯示</a:t>
                      </a:r>
                      <a:endParaRPr sz="24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使玩家能以不同的角度去觀看AR物件，譬如像是在博物館中不能360度鑑賞的展覽品，可以AR方式實現其全面的觀賞。</a:t>
                      </a:r>
                      <a:endParaRPr sz="180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20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402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對話欄</a:t>
                      </a:r>
                      <a:endParaRPr sz="24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顯示對話文字的內容，讓玩家能了解目前NPC在說什麼，希望玩家要做什麼等。</a:t>
                      </a:r>
                      <a:endParaRPr sz="180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20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702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拍照</a:t>
                      </a:r>
                      <a:endParaRPr sz="24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讓使用者與NPC一同拍照，可以留下紀念並分享至社群網站。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20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2336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105732" y="115378"/>
            <a:ext cx="198002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系統架構圖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4" name="Google Shape;158;p2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24018" y="837410"/>
            <a:ext cx="10043309" cy="525547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7650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607199" y="115378"/>
            <a:ext cx="29770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程式啟動</a:t>
            </a:r>
            <a:r>
              <a:rPr lang="en-US" altLang="zh-TW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資料庫</a:t>
            </a:r>
            <a:r>
              <a:rPr lang="en-US" altLang="zh-TW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)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463549"/>
              </p:ext>
            </p:extLst>
          </p:nvPr>
        </p:nvGraphicFramePr>
        <p:xfrm>
          <a:off x="2210124" y="797955"/>
          <a:ext cx="7771752" cy="5562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4" imgW="5578235" imgH="4463378" progId="Visio.Drawing.11">
                  <p:embed/>
                </p:oleObj>
              </mc:Choice>
              <mc:Fallback>
                <p:oleObj name="Visio" r:id="rId4" imgW="5578235" imgH="4463378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0124" y="797955"/>
                        <a:ext cx="7771752" cy="55622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5768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607199" y="115378"/>
            <a:ext cx="29770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程式啟動</a:t>
            </a:r>
            <a:r>
              <a:rPr lang="en-US" altLang="zh-TW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資料庫</a:t>
            </a:r>
            <a:r>
              <a:rPr lang="en-US" altLang="zh-TW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)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6684" y="2125877"/>
            <a:ext cx="7743593" cy="29063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223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746657" y="115378"/>
            <a:ext cx="269817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使用案例圖之一</a:t>
            </a:r>
            <a:endParaRPr lang="en-US" altLang="zh-TW" sz="2800" b="1" dirty="0" smtClean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3" name="Google Shape;152;p2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528596" y="678399"/>
            <a:ext cx="6701798" cy="557910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1994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746660" y="115378"/>
            <a:ext cx="269817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使用案例圖之二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3" name="Google Shape;176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99388" y="728429"/>
            <a:ext cx="7996334" cy="566828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25551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464803" y="115378"/>
            <a:ext cx="126188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類別</a:t>
            </a:r>
            <a:r>
              <a:rPr lang="zh-TW" altLang="en-US" sz="2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圖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5" name="Google Shape;183;p2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881000" y="802359"/>
            <a:ext cx="8400923" cy="545514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37379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483908" y="145722"/>
            <a:ext cx="31951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活動圖型</a:t>
            </a:r>
            <a:r>
              <a:rPr lang="en-US" altLang="zh-TW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zh-TW" altLang="en-US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任務與劇情</a:t>
            </a:r>
            <a:r>
              <a:rPr lang="en-US" altLang="zh-TW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)</a:t>
            </a:r>
            <a:endParaRPr lang="zh-CN" altLang="en-US" sz="24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1616" y="619658"/>
            <a:ext cx="4842587" cy="5887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9992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945572" y="145722"/>
            <a:ext cx="22717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活動圖型</a:t>
            </a:r>
            <a:r>
              <a:rPr lang="en-US" altLang="zh-TW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zh-TW" altLang="en-US" sz="24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道具</a:t>
            </a:r>
            <a:r>
              <a:rPr lang="en-US" altLang="zh-TW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)</a:t>
            </a:r>
            <a:endParaRPr lang="zh-CN" altLang="en-US" sz="24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4" name="Google Shape;195;p3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637966" y="830423"/>
            <a:ext cx="4658802" cy="557970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97684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604135" y="145722"/>
            <a:ext cx="295465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資源需求與簡報工具</a:t>
            </a:r>
            <a:endParaRPr lang="zh-CN" altLang="en-US" sz="24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Text Box 42"/>
          <p:cNvSpPr txBox="1">
            <a:spLocks noChangeArrowheads="1"/>
          </p:cNvSpPr>
          <p:nvPr/>
        </p:nvSpPr>
        <p:spPr bwMode="auto">
          <a:xfrm>
            <a:off x="1336378" y="648040"/>
            <a:ext cx="203132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36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資源需求</a:t>
            </a:r>
            <a:endParaRPr lang="zh-CN" altLang="en-US" sz="36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3156855"/>
              </p:ext>
            </p:extLst>
          </p:nvPr>
        </p:nvGraphicFramePr>
        <p:xfrm>
          <a:off x="1336378" y="1364104"/>
          <a:ext cx="7119950" cy="1554500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3559975">
                  <a:extLst>
                    <a:ext uri="{9D8B030D-6E8A-4147-A177-3AD203B41FA5}">
                      <a16:colId xmlns:a16="http://schemas.microsoft.com/office/drawing/2014/main" val="1917988028"/>
                    </a:ext>
                  </a:extLst>
                </a:gridCol>
                <a:gridCol w="3559975">
                  <a:extLst>
                    <a:ext uri="{9D8B030D-6E8A-4147-A177-3AD203B41FA5}">
                      <a16:colId xmlns:a16="http://schemas.microsoft.com/office/drawing/2014/main" val="372932342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硬體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IOS12以上的蘋果手機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72956877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Arial"/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軟體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Arial"/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Xcode_Arkit，Blender(建模軟體)，Mixamo(動作模組網站)</a:t>
                      </a:r>
                      <a:endParaRPr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82714572"/>
                  </a:ext>
                </a:extLst>
              </a:tr>
            </a:tbl>
          </a:graphicData>
        </a:graphic>
      </p:graphicFrame>
      <p:sp>
        <p:nvSpPr>
          <p:cNvPr id="15" name="Text Box 42"/>
          <p:cNvSpPr txBox="1">
            <a:spLocks noChangeArrowheads="1"/>
          </p:cNvSpPr>
          <p:nvPr/>
        </p:nvSpPr>
        <p:spPr bwMode="auto">
          <a:xfrm>
            <a:off x="874715" y="3124885"/>
            <a:ext cx="295465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36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簡報使用工具</a:t>
            </a:r>
            <a:endParaRPr lang="zh-CN" altLang="en-US" sz="36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7031742"/>
              </p:ext>
            </p:extLst>
          </p:nvPr>
        </p:nvGraphicFramePr>
        <p:xfrm>
          <a:off x="1336378" y="4086683"/>
          <a:ext cx="7119950" cy="110747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3559975">
                  <a:extLst>
                    <a:ext uri="{9D8B030D-6E8A-4147-A177-3AD203B41FA5}">
                      <a16:colId xmlns:a16="http://schemas.microsoft.com/office/drawing/2014/main" val="1217309479"/>
                    </a:ext>
                  </a:extLst>
                </a:gridCol>
                <a:gridCol w="3559975">
                  <a:extLst>
                    <a:ext uri="{9D8B030D-6E8A-4147-A177-3AD203B41FA5}">
                      <a16:colId xmlns:a16="http://schemas.microsoft.com/office/drawing/2014/main" val="154903219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工具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用途說明</a:t>
                      </a:r>
                      <a:endParaRPr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95349994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Draw io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畫ＵＭＬ圖型</a:t>
                      </a:r>
                      <a:endParaRPr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61748631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Power point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簡報製作</a:t>
                      </a:r>
                      <a:endParaRPr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5203154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39422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644341" y="115378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簡介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6" name="TextBox 76"/>
          <p:cNvSpPr txBox="1"/>
          <p:nvPr/>
        </p:nvSpPr>
        <p:spPr>
          <a:xfrm>
            <a:off x="1331979" y="859068"/>
            <a:ext cx="4962808" cy="37676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SzPts val="2800"/>
              <a:buFont typeface="Arial"/>
              <a:buChar char="•"/>
            </a:pPr>
            <a:r>
              <a:rPr lang="zh-TW" altLang="en-US" sz="2800" b="1" dirty="0" smtClean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背景</a:t>
            </a:r>
            <a:endParaRPr lang="zh-TW" altLang="en-US" sz="2800" b="1" dirty="0">
              <a:solidFill>
                <a:srgbClr val="765036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Microsoft Himalaya" panose="01010100010101010101" pitchFamily="2" charset="0"/>
              <a:sym typeface="Arial"/>
            </a:endParaRPr>
          </a:p>
          <a:p>
            <a:pPr marL="342900" lvl="0" indent="-342900">
              <a:spcBef>
                <a:spcPts val="1680"/>
              </a:spcBef>
              <a:buSzPts val="2800"/>
              <a:buFont typeface="Arial"/>
              <a:buChar char="•"/>
            </a:pPr>
            <a:r>
              <a:rPr lang="zh-TW" altLang="en-US" sz="2800" b="1" dirty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動機</a:t>
            </a:r>
          </a:p>
          <a:p>
            <a:pPr marL="342900" lvl="0" indent="-342900">
              <a:spcBef>
                <a:spcPts val="1680"/>
              </a:spcBef>
              <a:buSzPts val="2800"/>
              <a:buFont typeface="Arial"/>
              <a:buChar char="•"/>
            </a:pPr>
            <a:r>
              <a:rPr lang="zh-TW" altLang="en-US" sz="2800" b="1" dirty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目的</a:t>
            </a:r>
          </a:p>
          <a:p>
            <a:pPr marL="342900" lvl="0" indent="-342900">
              <a:spcBef>
                <a:spcPts val="1680"/>
              </a:spcBef>
              <a:buSzPts val="2800"/>
              <a:buFont typeface="Arial"/>
              <a:buChar char="•"/>
            </a:pPr>
            <a:r>
              <a:rPr lang="zh-TW" altLang="en-US" sz="2800" b="1" dirty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需求分析</a:t>
            </a:r>
          </a:p>
          <a:p>
            <a:pPr marL="342900" lvl="0" indent="-342900">
              <a:spcBef>
                <a:spcPts val="1680"/>
              </a:spcBef>
              <a:buSzPts val="2800"/>
              <a:buFont typeface="Arial"/>
              <a:buChar char="•"/>
            </a:pPr>
            <a:r>
              <a:rPr lang="zh-TW" altLang="en-US" sz="2800" b="1" dirty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構想</a:t>
            </a:r>
          </a:p>
          <a:p>
            <a:pPr marL="342900" lvl="0" indent="-342900">
              <a:spcBef>
                <a:spcPts val="1680"/>
              </a:spcBef>
              <a:buSzPts val="2800"/>
              <a:buFont typeface="Arial"/>
              <a:buChar char="•"/>
            </a:pPr>
            <a:r>
              <a:rPr lang="en-US" altLang="zh-TW" sz="2800" b="1" dirty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UML</a:t>
            </a:r>
            <a:r>
              <a:rPr lang="zh-TW" altLang="en-US" sz="2800" b="1" dirty="0" smtClean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圖</a:t>
            </a:r>
            <a:endParaRPr lang="zh-TW" altLang="en-US" sz="2800" b="1" dirty="0">
              <a:solidFill>
                <a:srgbClr val="765036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Microsoft Himalaya" panose="01010100010101010101" pitchFamily="2" charset="0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911914" y="145722"/>
            <a:ext cx="23391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人員工作分配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7684435"/>
              </p:ext>
            </p:extLst>
          </p:nvPr>
        </p:nvGraphicFramePr>
        <p:xfrm>
          <a:off x="2181808" y="667225"/>
          <a:ext cx="7315200" cy="585232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3657600">
                  <a:extLst>
                    <a:ext uri="{9D8B030D-6E8A-4147-A177-3AD203B41FA5}">
                      <a16:colId xmlns:a16="http://schemas.microsoft.com/office/drawing/2014/main" val="4264379453"/>
                    </a:ext>
                  </a:extLst>
                </a:gridCol>
                <a:gridCol w="3657600">
                  <a:extLst>
                    <a:ext uri="{9D8B030D-6E8A-4147-A177-3AD203B41FA5}">
                      <a16:colId xmlns:a16="http://schemas.microsoft.com/office/drawing/2014/main" val="1506448846"/>
                    </a:ext>
                  </a:extLst>
                </a:gridCol>
              </a:tblGrid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項目</a:t>
                      </a:r>
                      <a:endParaRPr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主要負責人</a:t>
                      </a:r>
                      <a:endParaRPr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4480958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內容討論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、洪嘉桓、李勝發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7002359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簡報製作(初版)</a:t>
                      </a:r>
                      <a:endParaRPr sz="1800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34985427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簡報製作(第二版)</a:t>
                      </a:r>
                      <a:endParaRPr sz="1800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79233416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資料蒐集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、洪嘉桓、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47149291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UML繪製(第一版)</a:t>
                      </a:r>
                      <a:endParaRPr sz="1800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52357315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UML繪製(第二版)</a:t>
                      </a:r>
                      <a:endParaRPr sz="180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98862433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構想說明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洪嘉桓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68274543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功能說明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洪嘉桓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12358831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功能、系統架構圖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18519617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資料庫圖與互動流程圖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10290785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時程安排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56928343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需求分析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洪嘉桓、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83872987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WORD檔製作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60507323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審查與修正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、洪嘉桓、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65256049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報告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Arial"/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、洪嘉桓、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84174276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5326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911914" y="145722"/>
            <a:ext cx="23391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人員工作分配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6581185"/>
              </p:ext>
            </p:extLst>
          </p:nvPr>
        </p:nvGraphicFramePr>
        <p:xfrm>
          <a:off x="2181808" y="667225"/>
          <a:ext cx="7315200" cy="182885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3657600">
                  <a:extLst>
                    <a:ext uri="{9D8B030D-6E8A-4147-A177-3AD203B41FA5}">
                      <a16:colId xmlns:a16="http://schemas.microsoft.com/office/drawing/2014/main" val="4264379453"/>
                    </a:ext>
                  </a:extLst>
                </a:gridCol>
                <a:gridCol w="3657600">
                  <a:extLst>
                    <a:ext uri="{9D8B030D-6E8A-4147-A177-3AD203B41FA5}">
                      <a16:colId xmlns:a16="http://schemas.microsoft.com/office/drawing/2014/main" val="1506448846"/>
                    </a:ext>
                  </a:extLst>
                </a:gridCol>
              </a:tblGrid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項目</a:t>
                      </a:r>
                      <a:endParaRPr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主要負責人</a:t>
                      </a:r>
                      <a:endParaRPr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4480958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使用者案例圖繪製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7002359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UML</a:t>
                      </a: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活動圖繪製</a:t>
                      </a:r>
                      <a:endParaRPr lang="zh-TW" altLang="en-US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alt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洪嘉桓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34985427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類別圖修正</a:t>
                      </a:r>
                      <a:endParaRPr lang="zh-TW" altLang="en-US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lang="zh-TW" altLang="en-US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79233416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簡報製作</a:t>
                      </a:r>
                      <a:r>
                        <a:rPr lang="en-US" alt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(</a:t>
                      </a: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第三版</a:t>
                      </a:r>
                      <a:r>
                        <a:rPr lang="en-US" alt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)</a:t>
                      </a:r>
                      <a:endParaRPr lang="zh-TW" altLang="en-US" sz="1800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4714929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3855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270986" y="145722"/>
            <a:ext cx="162095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時程安排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5197677"/>
              </p:ext>
            </p:extLst>
          </p:nvPr>
        </p:nvGraphicFramePr>
        <p:xfrm>
          <a:off x="1787728" y="807911"/>
          <a:ext cx="8052550" cy="5572665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180275">
                  <a:extLst>
                    <a:ext uri="{9D8B030D-6E8A-4147-A177-3AD203B41FA5}">
                      <a16:colId xmlns:a16="http://schemas.microsoft.com/office/drawing/2014/main" val="2200701185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188715039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3137885099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3980135399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1125503726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3432629078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2049378631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1061470256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709708192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1917502805"/>
                    </a:ext>
                  </a:extLst>
                </a:gridCol>
              </a:tblGrid>
              <a:tr h="3944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/>
                    </a:p>
                  </a:txBody>
                  <a:tcPr marL="91450" marR="91450" marT="45725" marB="45725"/>
                </a:tc>
                <a:tc gridSpan="4"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/>
                        <a:t>2018年</a:t>
                      </a:r>
                      <a:endParaRPr dirty="0"/>
                    </a:p>
                  </a:txBody>
                  <a:tcPr marL="91450" marR="91450" marT="45725" marB="45725"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/>
                        <a:t>2019年</a:t>
                      </a:r>
                      <a:endParaRPr dirty="0"/>
                    </a:p>
                  </a:txBody>
                  <a:tcPr marL="91450" marR="91450" marT="45725" marB="45725"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4517681"/>
                  </a:ext>
                </a:extLst>
              </a:tr>
              <a:tr h="3944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作業項目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9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10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11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12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1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2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3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4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5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84341876"/>
                  </a:ext>
                </a:extLst>
              </a:tr>
              <a:tr h="3944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主題規劃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524284565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簡介製作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472749382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系統架構圖製作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3196841596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UML圖製作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2350849776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景點取景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4115290430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資料蒐集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3075075613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NPC角色建模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3371566298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UI元件設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724712782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任務規劃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711016638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程式撰寫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2729031893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Debug</a:t>
                      </a: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873701040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簡報製作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3637234789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專案發表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86565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9045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59509a4d7d33c"/>
          <p:cNvPicPr>
            <a:picLocks noChangeAspect="1"/>
          </p:cNvPicPr>
          <p:nvPr/>
        </p:nvPicPr>
        <p:blipFill>
          <a:blip r:embed="rId3"/>
          <a:srcRect t="4992" r="516" b="5000"/>
          <a:stretch>
            <a:fillRect/>
          </a:stretch>
        </p:blipFill>
        <p:spPr>
          <a:xfrm>
            <a:off x="-61595" y="0"/>
            <a:ext cx="12251690" cy="6858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987553" y="2796629"/>
            <a:ext cx="761047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44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謝謝聆聽  </a:t>
            </a:r>
            <a:r>
              <a:rPr lang="en-US" altLang="zh-CN" sz="44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Thanks</a:t>
            </a:r>
            <a:endParaRPr lang="en-US" altLang="zh-CN" sz="4400" dirty="0">
              <a:solidFill>
                <a:srgbClr val="765036"/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4149725" y="3571875"/>
            <a:ext cx="6705600" cy="0"/>
          </a:xfrm>
          <a:prstGeom prst="line">
            <a:avLst/>
          </a:prstGeom>
          <a:ln w="22225">
            <a:solidFill>
              <a:srgbClr val="76503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045325" y="3743325"/>
            <a:ext cx="1724025" cy="400050"/>
          </a:xfrm>
          <a:prstGeom prst="rect">
            <a:avLst/>
          </a:prstGeom>
          <a:solidFill>
            <a:srgbClr val="7650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969125" y="3759200"/>
            <a:ext cx="18669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201</a:t>
            </a:r>
            <a:r>
              <a:rPr lang="en-US" altLang="zh-TW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9</a:t>
            </a:r>
            <a:r>
              <a:rPr lang="zh-CN" altLang="en-US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年</a:t>
            </a:r>
            <a:r>
              <a:rPr lang="en-US" altLang="zh-TW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1</a:t>
            </a:r>
            <a:r>
              <a:rPr lang="zh-CN" altLang="en-US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月</a:t>
            </a:r>
            <a:r>
              <a:rPr lang="en-US" altLang="zh-TW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10</a:t>
            </a:r>
            <a:r>
              <a:rPr lang="zh-CN" altLang="en-US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日</a:t>
            </a:r>
            <a:endParaRPr lang="zh-CN" altLang="en-US" dirty="0">
              <a:solidFill>
                <a:schemeClr val="bg1"/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734175" y="1143000"/>
            <a:ext cx="4762500" cy="4410075"/>
            <a:chOff x="10605" y="1800"/>
            <a:chExt cx="7500" cy="6945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10605" y="1800"/>
              <a:ext cx="0" cy="168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10605" y="1800"/>
              <a:ext cx="7500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18105" y="1800"/>
              <a:ext cx="0" cy="6945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10605" y="8745"/>
              <a:ext cx="7500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10605" y="7065"/>
              <a:ext cx="0" cy="168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直角三角形 19"/>
          <p:cNvSpPr/>
          <p:nvPr/>
        </p:nvSpPr>
        <p:spPr>
          <a:xfrm rot="10800000">
            <a:off x="10960100" y="1143000"/>
            <a:ext cx="536575" cy="536575"/>
          </a:xfrm>
          <a:prstGeom prst="rtTriangle">
            <a:avLst/>
          </a:prstGeom>
          <a:solidFill>
            <a:srgbClr val="7650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644345" y="115378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背景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750026" y="1482504"/>
            <a:ext cx="9420341" cy="2289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40000"/>
              </a:lnSpc>
            </a:pPr>
            <a:r>
              <a:rPr lang="zh-TW" altLang="en-US" sz="28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科技日新月異，人們已不滿足在螢幕中建構一個幻想</a:t>
            </a:r>
            <a:r>
              <a:rPr lang="zh-TW" altLang="en-US" sz="2800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世界，在</a:t>
            </a:r>
            <a:r>
              <a:rPr lang="en-US" altLang="zh-TW" sz="2800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VR</a:t>
            </a:r>
            <a:r>
              <a:rPr lang="zh-TW" altLang="en-US" sz="28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、</a:t>
            </a:r>
            <a:r>
              <a:rPr lang="en-US" altLang="zh-TW" sz="28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AR</a:t>
            </a:r>
            <a:r>
              <a:rPr lang="zh-TW" altLang="en-US" sz="28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等技術相應</a:t>
            </a:r>
            <a:r>
              <a:rPr lang="zh-TW" altLang="en-US" sz="2800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出現後，</a:t>
            </a:r>
            <a:r>
              <a:rPr lang="zh-TW" altLang="en-US" sz="2800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可讓我們</a:t>
            </a:r>
            <a:r>
              <a:rPr lang="zh-TW" altLang="en-US" sz="28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能親身進入幻想世界，</a:t>
            </a:r>
            <a:r>
              <a:rPr lang="zh-TW" altLang="en-US" sz="2800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甚至使其與</a:t>
            </a:r>
            <a:r>
              <a:rPr lang="zh-TW" altLang="en-US" sz="28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現實融合。</a:t>
            </a:r>
          </a:p>
          <a:p>
            <a:pPr algn="l">
              <a:lnSpc>
                <a:spcPct val="140000"/>
              </a:lnSpc>
            </a:pPr>
            <a:endParaRPr lang="zh-CN" altLang="en-US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宋体" panose="02010600030101010101" pitchFamily="2" charset="-122"/>
            </a:endParaRPr>
          </a:p>
        </p:txBody>
      </p:sp>
      <p:pic>
        <p:nvPicPr>
          <p:cNvPr id="25" name="Google Shape;102;p1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731226" y="2808242"/>
            <a:ext cx="4426689" cy="361605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446360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644340" y="115378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背景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2" name="Google Shape;108;p1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327092" y="918018"/>
            <a:ext cx="7554025" cy="52651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67695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644340" y="115378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背景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3" name="Google Shape;114;p17" descr="ãRPGè£½ä½å¤§å¸«ãçåçæå°çµæ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397968" y="638598"/>
            <a:ext cx="7432616" cy="564878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49173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105731" y="115378"/>
            <a:ext cx="198002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動機與目的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27789" y="4380184"/>
            <a:ext cx="1027611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Clr>
                <a:srgbClr val="000000"/>
              </a:buClr>
              <a:buSzPts val="2800"/>
            </a:pPr>
            <a:r>
              <a:rPr lang="zh-TW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所以我們要建立一個以地方文化為主題的</a:t>
            </a:r>
            <a:r>
              <a:rPr lang="en-US" altLang="zh-TW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RPG</a:t>
            </a:r>
            <a:r>
              <a:rPr lang="zh-TW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遊戲，並以</a:t>
            </a:r>
            <a:r>
              <a:rPr lang="en-US" altLang="zh-TW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AR</a:t>
            </a:r>
            <a:r>
              <a:rPr lang="zh-TW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方式呈現。</a:t>
            </a:r>
            <a:endParaRPr lang="zh-TW" altLang="en-US" sz="2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4" name="Text Box 42"/>
          <p:cNvSpPr txBox="1">
            <a:spLocks noChangeArrowheads="1"/>
          </p:cNvSpPr>
          <p:nvPr/>
        </p:nvSpPr>
        <p:spPr bwMode="auto">
          <a:xfrm>
            <a:off x="651274" y="769346"/>
            <a:ext cx="141577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4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動機</a:t>
            </a:r>
            <a:endParaRPr lang="zh-CN" altLang="en-US" sz="4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Text Box 42"/>
          <p:cNvSpPr txBox="1">
            <a:spLocks noChangeArrowheads="1"/>
          </p:cNvSpPr>
          <p:nvPr/>
        </p:nvSpPr>
        <p:spPr bwMode="auto">
          <a:xfrm>
            <a:off x="632612" y="3318042"/>
            <a:ext cx="141577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4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目的</a:t>
            </a:r>
            <a:endParaRPr lang="zh-CN" altLang="en-US" sz="4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27789" y="1945355"/>
            <a:ext cx="1027611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SzPts val="2800"/>
            </a:pPr>
            <a:r>
              <a:rPr lang="zh-TW" altLang="en-US" sz="2800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以</a:t>
            </a:r>
            <a:r>
              <a:rPr lang="en-US" altLang="zh-TW" sz="2800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AR</a:t>
            </a:r>
            <a:r>
              <a:rPr lang="zh-TW" altLang="en-US" sz="2800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技術為特點吸引民眾到特定地點觀賞，並以</a:t>
            </a:r>
            <a:r>
              <a:rPr lang="en-US" altLang="zh-TW" sz="2800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RPG</a:t>
            </a:r>
            <a:r>
              <a:rPr lang="zh-TW" altLang="en-US" sz="2800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的遊戲型態使玩家一步步認識當地文化，藉此可達到活絡地方觀光的目的。</a:t>
            </a:r>
            <a:endParaRPr lang="zh-TW" altLang="en-US" sz="2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8218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285267" y="115378"/>
            <a:ext cx="162095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需求分析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4" name="Google Shape;128;p19"/>
          <p:cNvGraphicFramePr/>
          <p:nvPr>
            <p:extLst>
              <p:ext uri="{D42A27DB-BD31-4B8C-83A1-F6EECF244321}">
                <p14:modId xmlns:p14="http://schemas.microsoft.com/office/powerpoint/2010/main" val="322046238"/>
              </p:ext>
            </p:extLst>
          </p:nvPr>
        </p:nvGraphicFramePr>
        <p:xfrm>
          <a:off x="608794" y="1539552"/>
          <a:ext cx="10832808" cy="40368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4865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67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07077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36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需求分析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36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對應功能</a:t>
                      </a:r>
                      <a:endParaRPr sz="4700" u="none" strike="noStrike" cap="none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Arial"/>
                        <a:sym typeface="Arial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756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000"/>
                        <a:buFont typeface="Arial"/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觀看地圖與景點位置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u="none" strike="noStrike" cap="none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GPS與地圖顯示功能</a:t>
                      </a:r>
                      <a:endParaRPr sz="230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756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000"/>
                        <a:buFont typeface="Arial"/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了解當地文化故事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u="none" strike="noStrike" cap="none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RPG型態的遊玩方式</a:t>
                      </a:r>
                      <a:endParaRPr sz="230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0983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000"/>
                        <a:buFont typeface="Arial"/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觀看當地器物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以AR顯示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756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000"/>
                        <a:buFont typeface="Arial"/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在地人規劃的遊玩路線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以RPG任務方式逐步引導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9756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留存紀念</a:t>
                      </a:r>
                      <a:endParaRPr sz="25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Arial"/>
                        <a:sym typeface="Arial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與吉祥物(虛擬顯示)拍照並分享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49756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觀看任務、道具等..進度</a:t>
                      </a:r>
                      <a:endParaRPr sz="25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Arial"/>
                        <a:sym typeface="Arial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相對應的按鈕與列表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04978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644340" y="115378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構想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4" name="Google Shape;134;p2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958225" y="827228"/>
            <a:ext cx="7653403" cy="5172740"/>
          </a:xfrm>
          <a:prstGeom prst="rect">
            <a:avLst/>
          </a:prstGeom>
          <a:noFill/>
          <a:ln>
            <a:noFill/>
          </a:ln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7380" y="554929"/>
            <a:ext cx="3000375" cy="584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518731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105732" y="115378"/>
            <a:ext cx="198002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功能結構</a:t>
            </a:r>
            <a:r>
              <a:rPr lang="zh-TW" altLang="en-US" sz="2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圖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2618038"/>
              </p:ext>
            </p:extLst>
          </p:nvPr>
        </p:nvGraphicFramePr>
        <p:xfrm>
          <a:off x="2333379" y="876138"/>
          <a:ext cx="7333135" cy="5381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5821153" imgH="4370556" progId="Visio.Drawing.11">
                  <p:embed/>
                </p:oleObj>
              </mc:Choice>
              <mc:Fallback>
                <p:oleObj name="Visio" r:id="rId4" imgW="5821153" imgH="4370556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3379" y="876138"/>
                        <a:ext cx="7333135" cy="53813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1833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464CFF83-9047-4386-B30A-B2FFA0748EEC"/>
  <p:tag name="ISPRING_SCORM_RATE_SLIDES" val="1"/>
  <p:tag name="ISPRINGONLINEFOLDERID" val="0"/>
  <p:tag name="ISPRINGONLINEFOLDERPATH" val="Content List"/>
  <p:tag name="ISPRINGCLOUDFOLDERID" val="0"/>
  <p:tag name="ISPRINGCLOUDFOLDERPATH" val="Content List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PRESENTATION_TITLE" val="025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4</TotalTime>
  <Words>755</Words>
  <Application>Microsoft Office PowerPoint</Application>
  <PresentationFormat>寬螢幕</PresentationFormat>
  <Paragraphs>171</Paragraphs>
  <Slides>23</Slides>
  <Notes>23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3</vt:i4>
      </vt:variant>
    </vt:vector>
  </HeadingPairs>
  <TitlesOfParts>
    <vt:vector size="35" baseType="lpstr">
      <vt:lpstr>等线</vt:lpstr>
      <vt:lpstr>微软雅黑</vt:lpstr>
      <vt:lpstr>微软雅黑</vt:lpstr>
      <vt:lpstr>宋体</vt:lpstr>
      <vt:lpstr>幼圆</vt:lpstr>
      <vt:lpstr>微軟正黑體</vt:lpstr>
      <vt:lpstr>Arial</vt:lpstr>
      <vt:lpstr>Calibri</vt:lpstr>
      <vt:lpstr>Calibri Light</vt:lpstr>
      <vt:lpstr>Microsoft Himalaya</vt:lpstr>
      <vt:lpstr>Office 主题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cp:lastModifiedBy>damh</cp:lastModifiedBy>
  <cp:revision>40</cp:revision>
  <dcterms:created xsi:type="dcterms:W3CDTF">2017-06-27T08:49:00Z</dcterms:created>
  <dcterms:modified xsi:type="dcterms:W3CDTF">2019-01-11T14:11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